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8113DC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="008113DC" w:rsidRPr="008113DC">
        <w:rPr>
          <w:b/>
          <w:color w:val="000000"/>
          <w:sz w:val="28"/>
          <w:szCs w:val="28"/>
        </w:rPr>
        <w:t>6</w:t>
      </w:r>
      <w:r w:rsidRPr="00B24DCA">
        <w:rPr>
          <w:b/>
          <w:color w:val="000000"/>
          <w:sz w:val="28"/>
          <w:szCs w:val="28"/>
        </w:rPr>
        <w:t>.</w:t>
      </w:r>
      <w:r w:rsidR="008113DC">
        <w:rPr>
          <w:b/>
          <w:color w:val="000000"/>
          <w:sz w:val="28"/>
          <w:szCs w:val="28"/>
          <w:lang w:val="en-US"/>
        </w:rPr>
        <w:t>2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</w:t>
      </w:r>
      <w:r w:rsidR="005D6ED4">
        <w:rPr>
          <w:b/>
          <w:color w:val="000000"/>
          <w:sz w:val="28"/>
          <w:szCs w:val="28"/>
        </w:rPr>
        <w:t>9</w:t>
      </w:r>
    </w:p>
    <w:p w:rsidR="005F1C9F" w:rsidRDefault="005F1C9F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5F1C9F" w:rsidRPr="005F1C9F" w:rsidRDefault="005F1C9F" w:rsidP="005F1C9F">
      <w:pPr>
        <w:pStyle w:val="a3"/>
        <w:contextualSpacing/>
        <w:rPr>
          <w:color w:val="000000"/>
          <w:sz w:val="28"/>
          <w:szCs w:val="28"/>
        </w:rPr>
      </w:pPr>
      <w:r w:rsidRPr="005F1C9F">
        <w:rPr>
          <w:b/>
          <w:color w:val="000000"/>
          <w:sz w:val="28"/>
          <w:szCs w:val="28"/>
          <w:u w:val="single"/>
        </w:rPr>
        <w:t>Деревья</w:t>
      </w:r>
      <w:r w:rsidRPr="005F1C9F">
        <w:rPr>
          <w:color w:val="000000"/>
          <w:sz w:val="28"/>
          <w:szCs w:val="28"/>
        </w:rPr>
        <w:t>. Вывести номера вершин, у которых количество потомков в</w:t>
      </w:r>
    </w:p>
    <w:p w:rsidR="005F1C9F" w:rsidRPr="005F1C9F" w:rsidRDefault="005F1C9F" w:rsidP="005F1C9F">
      <w:pPr>
        <w:pStyle w:val="a3"/>
        <w:contextualSpacing/>
        <w:rPr>
          <w:color w:val="000000"/>
          <w:sz w:val="28"/>
          <w:szCs w:val="28"/>
        </w:rPr>
      </w:pPr>
      <w:r w:rsidRPr="005F1C9F">
        <w:rPr>
          <w:color w:val="000000"/>
          <w:sz w:val="28"/>
          <w:szCs w:val="28"/>
        </w:rPr>
        <w:t>левом поддереве отличается от количества потомков в правом</w:t>
      </w:r>
    </w:p>
    <w:p w:rsidR="005F1C9F" w:rsidRDefault="005F1C9F" w:rsidP="005F1C9F">
      <w:pPr>
        <w:pStyle w:val="a3"/>
        <w:contextualSpacing/>
        <w:rPr>
          <w:color w:val="000000"/>
          <w:sz w:val="28"/>
          <w:szCs w:val="28"/>
        </w:rPr>
      </w:pPr>
      <w:r w:rsidRPr="005F1C9F">
        <w:rPr>
          <w:color w:val="000000"/>
          <w:sz w:val="28"/>
          <w:szCs w:val="28"/>
        </w:rPr>
        <w:t>поддереве на 1. Визуализация обязательна!</w:t>
      </w:r>
    </w:p>
    <w:p w:rsidR="005F1C9F" w:rsidRDefault="005F1C9F" w:rsidP="005F1C9F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5F1C9F" w:rsidRDefault="005F1C9F" w:rsidP="00831015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: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uni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Unit62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interfac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SysUti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UI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Class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Variant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Typ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Contro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Form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Graphic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VCL</w:t>
      </w:r>
      <w:r w:rsidRPr="00353936">
        <w:rPr>
          <w:rFonts w:ascii="Courier New" w:hAnsi="Courier New" w:cs="Courier New"/>
          <w:sz w:val="20"/>
          <w:szCs w:val="20"/>
          <w:lang w:val="en-US"/>
        </w:rPr>
        <w:t>.Dialog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Object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MX.Controls.Presentation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StdCtrl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System.ImageLis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ImgLis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.Menu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Tree =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record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TLab_6_2 =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lass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Pan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Pan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dd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MainMenu1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ainMenu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Hel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Exi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boutTheDevelop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boutTheProgra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Find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Result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HowToU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Show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Key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ey: Word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Char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  <w:r w:rsidRPr="00F032A2">
        <w:rPr>
          <w:rFonts w:ascii="Courier New" w:hAnsi="Courier New" w:cs="Courier New"/>
          <w:sz w:val="20"/>
          <w:szCs w:val="20"/>
          <w:lang w:val="en-US"/>
        </w:rPr>
        <w:t>Shif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F032A2">
        <w:rPr>
          <w:rFonts w:ascii="Courier New" w:hAnsi="Courier New" w:cs="Courier New"/>
          <w:sz w:val="20"/>
          <w:szCs w:val="20"/>
          <w:lang w:val="en-US"/>
        </w:rPr>
        <w:t>TShiftSt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ormCloseQuery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boutTheDeveloper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boutTheProgram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Find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HowToUseCli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privat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array [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63] of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Root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Count, Step, Buffer: Integer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Element, k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Values: array [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public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{ Public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declarations }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53936">
        <w:rPr>
          <w:rFonts w:ascii="Courier New" w:hAnsi="Courier New" w:cs="Courier New"/>
          <w:sz w:val="20"/>
          <w:szCs w:val="20"/>
          <w:lang w:val="en-US"/>
        </w:rPr>
        <w:t>Lab_6_2: TLab_6_2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const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= 2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>
        <w:rPr>
          <w:rFonts w:ascii="Courier New" w:hAnsi="Courier New" w:cs="Courier New"/>
          <w:sz w:val="20"/>
          <w:szCs w:val="20"/>
          <w:lang w:val="en-US"/>
        </w:rPr>
        <w:t>D</w:t>
      </w:r>
      <w:r w:rsidRPr="00353936">
        <w:rPr>
          <w:rFonts w:ascii="Courier New" w:hAnsi="Courier New" w:cs="Courier New"/>
          <w:sz w:val="20"/>
          <w:szCs w:val="20"/>
          <w:lang w:val="en-US"/>
        </w:rPr>
        <w:t>own = 4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implementatio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>{$R *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fm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AboutTheDeveloper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'This program </w:t>
      </w:r>
      <w:r>
        <w:rPr>
          <w:rFonts w:ascii="Courier New" w:hAnsi="Courier New" w:cs="Courier New"/>
          <w:sz w:val="20"/>
          <w:szCs w:val="20"/>
          <w:lang w:val="en-US"/>
        </w:rPr>
        <w:t xml:space="preserve">is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developed by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Gladkiy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Maksim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>gr.851001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',mtInformation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>[m</w:t>
      </w:r>
      <w:r w:rsidRPr="00353936">
        <w:rPr>
          <w:rFonts w:ascii="Courier New" w:hAnsi="Courier New" w:cs="Courier New"/>
          <w:sz w:val="20"/>
          <w:szCs w:val="20"/>
          <w:lang w:val="en-US"/>
        </w:rPr>
        <w:t>bOK</w:t>
      </w:r>
      <w:r>
        <w:rPr>
          <w:rFonts w:ascii="Courier New" w:hAnsi="Courier New" w:cs="Courier New"/>
          <w:sz w:val="20"/>
          <w:szCs w:val="20"/>
          <w:lang w:val="en-US"/>
        </w:rPr>
        <w:t>]</w:t>
      </w:r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AboutTheProgram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'</w:t>
      </w:r>
      <w:r w:rsidRPr="00831015">
        <w:rPr>
          <w:rFonts w:ascii="Courier New" w:hAnsi="Courier New" w:cs="Courier New"/>
          <w:sz w:val="20"/>
          <w:szCs w:val="20"/>
          <w:lang w:val="en-US"/>
        </w:rPr>
        <w:t xml:space="preserve">This program finds vertices, which number of descendants in 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831015">
        <w:rPr>
          <w:rFonts w:ascii="Courier New" w:hAnsi="Courier New" w:cs="Courier New"/>
          <w:sz w:val="20"/>
          <w:szCs w:val="20"/>
          <w:lang w:val="en-US"/>
        </w:rPr>
        <w:t xml:space="preserve">the left subtree is different from the number of descendants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831015">
        <w:rPr>
          <w:rFonts w:ascii="Courier New" w:hAnsi="Courier New" w:cs="Courier New"/>
          <w:sz w:val="20"/>
          <w:szCs w:val="20"/>
          <w:lang w:val="en-US"/>
        </w:rPr>
        <w:t>in the right subtree on 1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',mtInformation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,</w:t>
      </w:r>
      <w:r>
        <w:rPr>
          <w:rFonts w:ascii="Courier New" w:hAnsi="Courier New" w:cs="Courier New"/>
          <w:sz w:val="20"/>
          <w:szCs w:val="20"/>
          <w:lang w:val="en-US"/>
        </w:rPr>
        <w:t xml:space="preserve"> [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]</w:t>
      </w:r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AddLeft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DrawL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Brush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StrokeBrus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rush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StrokeBrush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BrushKind.Sol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AlphaColorRec.Black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rush.Thicknes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with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Canvas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Sce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>
        <w:rPr>
          <w:rFonts w:ascii="Courier New" w:hAnsi="Courier New" w:cs="Courier New"/>
          <w:sz w:val="20"/>
          <w:szCs w:val="20"/>
          <w:lang w:val="en-US"/>
        </w:rPr>
        <w:t>S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tep + Count * 2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>
        <w:rPr>
          <w:rFonts w:ascii="Courier New" w:hAnsi="Courier New" w:cs="Courier New"/>
          <w:sz w:val="20"/>
          <w:szCs w:val="20"/>
          <w:lang w:val="en-US"/>
        </w:rPr>
        <w:t>Step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/2,</w:t>
      </w:r>
      <w:r>
        <w:rPr>
          <w:rFonts w:ascii="Courier New" w:hAnsi="Courier New" w:cs="Courier New"/>
          <w:sz w:val="20"/>
          <w:szCs w:val="20"/>
          <w:lang w:val="en-US"/>
        </w:rPr>
        <w:t xml:space="preserve"> Buffer - Down</w:t>
      </w:r>
      <w:r w:rsidRPr="00353936">
        <w:rPr>
          <w:rFonts w:ascii="Courier New" w:hAnsi="Courier New" w:cs="Courier New"/>
          <w:sz w:val="20"/>
          <w:szCs w:val="20"/>
          <w:lang w:val="en-US"/>
        </w:rPr>
        <w:t>),1, Brush)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353936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tep - Count * 2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r>
        <w:rPr>
          <w:rFonts w:ascii="Courier New" w:hAnsi="Courier New" w:cs="Courier New"/>
          <w:sz w:val="20"/>
          <w:szCs w:val="20"/>
          <w:lang w:val="en-US"/>
        </w:rPr>
        <w:t>Step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/</w:t>
      </w:r>
      <w:r>
        <w:rPr>
          <w:rFonts w:ascii="Courier New" w:hAnsi="Courier New" w:cs="Courier New"/>
          <w:sz w:val="20"/>
          <w:szCs w:val="20"/>
          <w:lang w:val="en-US"/>
        </w:rPr>
        <w:t>2, Buffer - Down</w:t>
      </w:r>
      <w:r w:rsidRPr="00353936">
        <w:rPr>
          <w:rFonts w:ascii="Courier New" w:hAnsi="Courier New" w:cs="Courier New"/>
          <w:sz w:val="20"/>
          <w:szCs w:val="20"/>
          <w:lang w:val="en-US"/>
        </w:rPr>
        <w:t>),1, Brush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Scen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AddRight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CirCreate</w:t>
      </w:r>
      <w:proofErr w:type="gram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Circle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Lab_6_2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Pare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Lab_6_2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Widt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He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Count + Step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Step - Coun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Count div 2</w:t>
      </w:r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Position.Y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Buffer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C.Fill.Color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AlphaColorRec.R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Label.Cre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Pare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Width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He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L.Position.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3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Temp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Element] :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nc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Elemen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LeftRightCenter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P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Find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DD23B0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'Vertex numbers </w:t>
      </w:r>
      <w:r w:rsidR="00DD23B0">
        <w:rPr>
          <w:rFonts w:ascii="Courier New" w:hAnsi="Courier New" w:cs="Courier New"/>
          <w:sz w:val="20"/>
          <w:szCs w:val="20"/>
          <w:lang w:val="en-US"/>
        </w:rPr>
        <w:t>are</w:t>
      </w:r>
      <w:r w:rsidRPr="00353936">
        <w:rPr>
          <w:rFonts w:ascii="Courier New" w:hAnsi="Courier New" w:cs="Courier New"/>
          <w:sz w:val="20"/>
          <w:szCs w:val="20"/>
          <w:lang w:val="en-US"/>
        </w:rPr>
        <w:t>:'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 - 1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Result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+ ' ' +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Values[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]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Down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[1].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(Lab_6_2.Width -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 div 4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'You are at the vertex 1'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FormCloseQuery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var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'Are you sure you want to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>exit?',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tConfirmati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bYesNo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rYes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2.UpClick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b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Up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Up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* 2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- Down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</w:t>
      </w:r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2.LeftClick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Lef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2.RightClick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^.Righ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6C70B2">
        <w:rPr>
          <w:rFonts w:ascii="Courier New" w:hAnsi="Courier New" w:cs="Courier New"/>
          <w:sz w:val="20"/>
          <w:szCs w:val="20"/>
          <w:lang w:val="en-US"/>
        </w:rPr>
        <w:t>PointLabel.Text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= 'You are at the vertex ' + 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C70B2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C70B2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6C70B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6C70B2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FormKeyUp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ey: Word;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KeyChar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Char; </w:t>
      </w:r>
      <w:r w:rsidRPr="00F032A2">
        <w:rPr>
          <w:rFonts w:ascii="Courier New" w:hAnsi="Courier New" w:cs="Courier New"/>
          <w:sz w:val="20"/>
          <w:szCs w:val="20"/>
          <w:lang w:val="en-US"/>
        </w:rPr>
        <w:t>Shift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F032A2">
        <w:rPr>
          <w:rFonts w:ascii="Courier New" w:hAnsi="Courier New" w:cs="Courier New"/>
          <w:sz w:val="20"/>
          <w:szCs w:val="20"/>
          <w:lang w:val="en-US"/>
        </w:rPr>
        <w:t>TShiftState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cas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Key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of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b/>
          <w:sz w:val="20"/>
          <w:szCs w:val="20"/>
          <w:lang w:val="en-US"/>
        </w:rPr>
        <w:tab/>
        <w:t xml:space="preserve">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UpClic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Lef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LeftClic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vk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:</w:t>
      </w:r>
    </w:p>
    <w:p w:rsidR="00831015" w:rsidRPr="006C70B2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RightClic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Righ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AddLeft.Enable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FormShow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= (Lab_6_2.Width -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 div 2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CirCreate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F032A2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353936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TLab_6_</w:t>
      </w:r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2.HowToUseClick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831015" w:rsidRPr="00353936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353936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'Use the keys ''Up'', ''Left'', ''Right'' to move around the </w:t>
      </w: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353936">
        <w:rPr>
          <w:rFonts w:ascii="Courier New" w:hAnsi="Courier New" w:cs="Courier New"/>
          <w:sz w:val="20"/>
          <w:szCs w:val="20"/>
          <w:lang w:val="en-US"/>
        </w:rPr>
        <w:t>tree.',</w:t>
      </w:r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tInformation</w:t>
      </w:r>
      <w:proofErr w:type="spellEnd"/>
      <w:r w:rsidRPr="003539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353936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>]</w:t>
      </w:r>
      <w:r w:rsidRPr="00353936">
        <w:rPr>
          <w:rFonts w:ascii="Courier New" w:hAnsi="Courier New" w:cs="Courier New"/>
          <w:sz w:val="20"/>
          <w:szCs w:val="20"/>
          <w:lang w:val="en-US"/>
        </w:rPr>
        <w:t>, 0);</w:t>
      </w:r>
    </w:p>
    <w:p w:rsidR="00831015" w:rsidRPr="00C84D6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831015" w:rsidRPr="004512AB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Default="00831015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7027B7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831015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831015" w:rsidRPr="00FE3EDD" w:rsidRDefault="007F0745" w:rsidP="00831015">
      <w:pPr>
        <w:pStyle w:val="a3"/>
        <w:contextualSpacing/>
        <w:jc w:val="center"/>
        <w:rPr>
          <w:b/>
          <w:sz w:val="28"/>
          <w:szCs w:val="28"/>
        </w:rPr>
      </w:pPr>
      <w:r w:rsidRPr="007F0745">
        <w:rPr>
          <w:b/>
          <w:sz w:val="28"/>
          <w:szCs w:val="28"/>
          <w:lang w:val="en-US"/>
        </w:rPr>
        <w:lastRenderedPageBreak/>
        <w:t xml:space="preserve">unit </w:t>
      </w:r>
      <w:proofErr w:type="spellStart"/>
      <w:r w:rsidRPr="007F0745">
        <w:rPr>
          <w:b/>
          <w:sz w:val="28"/>
          <w:szCs w:val="28"/>
          <w:lang w:val="en-US"/>
        </w:rPr>
        <w:t>MyUnit</w:t>
      </w:r>
      <w:proofErr w:type="spellEnd"/>
      <w:r w:rsidR="00FE3EDD">
        <w:rPr>
          <w:b/>
          <w:sz w:val="28"/>
          <w:szCs w:val="28"/>
        </w:rPr>
        <w:t>: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interface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7027B7" w:rsidRPr="004512AB" w:rsidRDefault="007027B7" w:rsidP="007027B7">
      <w:pPr>
        <w:spacing w:line="240" w:lineRule="auto"/>
        <w:ind w:left="360"/>
        <w:contextualSpacing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FMX.Forms,FMX.StdCtrls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FMX.Object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UITypes,System.SysUtil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FMX.Graphic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Type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ree = record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end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63] of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Root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Count, Step, Buffer: Integer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emp: Singl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Element, k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Values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const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2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down = 4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Width: Single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irDraw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ind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Up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Left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Right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Down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implementatio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Down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(Buffer &gt; (5 * Down)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Brush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StrokeBrus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rush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StrokeBrush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BrushKind.Sol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AlphaColorRec.Black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rush.Thicknes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orm, Canvas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Sce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Count * 2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/2, Buffer - Down),1, Brush)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7027B7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DrawLi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- Count * 2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/2, Buffer - 2*down + 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),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intF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Step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/2, Buffer - Down),1, Brush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Scen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Up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f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Up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Up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* 2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- Dow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Left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lastRenderedPageBreak/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Right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]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spellStart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Width: Single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Width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((Width -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 / 2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irDraw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Form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Circle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Form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Pare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orm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Widt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He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s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+ Step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Step - Count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ep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ou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Count div 2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Position.Y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Buffer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C.Fill.Color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AlphaColorRec.Re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Label.Creat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Pare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Width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He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wid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L.Position.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X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3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TempL.Tex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Elemen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rr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Element]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Temp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Buffer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Buffer + Down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Inc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Elemen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: Byte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7027B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7027B7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7027B7">
        <w:rPr>
          <w:rFonts w:ascii="Courier New" w:hAnsi="Courier New" w:cs="Courier New"/>
          <w:sz w:val="20"/>
          <w:szCs w:val="20"/>
          <w:lang w:val="en-US"/>
        </w:rPr>
        <w:t xml:space="preserve"> - 1 = </w:t>
      </w:r>
      <w:proofErr w:type="spellStart"/>
      <w:r w:rsidRPr="007027B7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7027B7">
        <w:rPr>
          <w:rFonts w:ascii="Courier New" w:hAnsi="Courier New" w:cs="Courier New"/>
          <w:sz w:val="20"/>
          <w:szCs w:val="20"/>
          <w:lang w:val="en-US"/>
        </w:rPr>
        <w:t>)or(</w:t>
      </w:r>
      <w:proofErr w:type="spellStart"/>
      <w:r w:rsidRPr="007027B7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7027B7">
        <w:rPr>
          <w:rFonts w:ascii="Courier New" w:hAnsi="Courier New" w:cs="Courier New"/>
          <w:sz w:val="20"/>
          <w:szCs w:val="20"/>
          <w:lang w:val="en-US"/>
        </w:rPr>
        <w:t xml:space="preserve"> + 1 = </w:t>
      </w:r>
      <w:proofErr w:type="spellStart"/>
      <w:r w:rsidRPr="007027B7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7027B7">
        <w:rPr>
          <w:rFonts w:ascii="Courier New" w:hAnsi="Courier New" w:cs="Courier New"/>
          <w:sz w:val="20"/>
          <w:szCs w:val="20"/>
          <w:lang w:val="en-US"/>
        </w:rPr>
        <w:t>)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Find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Root)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Values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7027B7" w:rsidRPr="004512AB" w:rsidRDefault="007027B7" w:rsidP="007027B7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7027B7" w:rsidRDefault="007027B7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AF0D5F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FE3EDD" w:rsidRDefault="00AF0D5F" w:rsidP="00AF0D5F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F0D5F">
        <w:rPr>
          <w:rFonts w:ascii="Times New Roman" w:hAnsi="Times New Roman" w:cs="Times New Roman"/>
          <w:b/>
          <w:sz w:val="28"/>
          <w:szCs w:val="28"/>
          <w:lang w:val="en-US"/>
        </w:rPr>
        <w:t xml:space="preserve">library </w:t>
      </w:r>
      <w:proofErr w:type="spellStart"/>
      <w:r w:rsidRPr="00AF0D5F">
        <w:rPr>
          <w:rFonts w:ascii="Times New Roman" w:hAnsi="Times New Roman" w:cs="Times New Roman"/>
          <w:b/>
          <w:sz w:val="28"/>
          <w:szCs w:val="28"/>
          <w:lang w:val="en-US"/>
        </w:rPr>
        <w:t>TreeLib</w:t>
      </w:r>
      <w:proofErr w:type="spellEnd"/>
      <w:r w:rsidR="00FE3EDD">
        <w:rPr>
          <w:rFonts w:ascii="Times New Roman" w:hAnsi="Times New Roman" w:cs="Times New Roman"/>
          <w:b/>
          <w:sz w:val="28"/>
          <w:szCs w:val="28"/>
        </w:rPr>
        <w:t>: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uses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SysUtil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System.Classes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type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^Tre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Tree = record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Num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U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Lef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Righ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= array [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1..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63] of Byt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>{$R *.res}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Righ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: Boolean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Lef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): Boolean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^.Right =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esul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^.Up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Start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, Root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Element: Byte);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Root^.U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Roo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Elemen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Num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Element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Lef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Temp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^.Right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P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Tree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Values: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rrV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k: Byte): Byte; 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4512AB">
        <w:rPr>
          <w:rFonts w:ascii="Courier New" w:hAnsi="Courier New" w:cs="Courier New"/>
          <w:b/>
          <w:sz w:val="20"/>
          <w:szCs w:val="20"/>
          <w:lang w:val="en-US"/>
        </w:rPr>
        <w:t>stdcal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 Values, k)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&lt;&gt; nil </w:t>
      </w:r>
      <w:r w:rsidRPr="004512AB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1 +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 Values, k)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= 0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AF0D5F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AF0D5F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proofErr w:type="gramEnd"/>
      <w:r w:rsidRPr="00AF0D5F">
        <w:rPr>
          <w:rFonts w:ascii="Courier New" w:hAnsi="Courier New" w:cs="Courier New"/>
          <w:sz w:val="20"/>
          <w:szCs w:val="20"/>
          <w:lang w:val="en-US"/>
        </w:rPr>
        <w:t xml:space="preserve"> - 1 = </w:t>
      </w:r>
      <w:proofErr w:type="spellStart"/>
      <w:r w:rsidRPr="00AF0D5F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AF0D5F">
        <w:rPr>
          <w:rFonts w:ascii="Courier New" w:hAnsi="Courier New" w:cs="Courier New"/>
          <w:sz w:val="20"/>
          <w:szCs w:val="20"/>
          <w:lang w:val="en-US"/>
        </w:rPr>
        <w:t>)or(</w:t>
      </w:r>
      <w:proofErr w:type="spellStart"/>
      <w:r w:rsidRPr="00AF0D5F">
        <w:rPr>
          <w:rFonts w:ascii="Courier New" w:hAnsi="Courier New" w:cs="Courier New"/>
          <w:sz w:val="20"/>
          <w:szCs w:val="20"/>
          <w:lang w:val="en-US"/>
        </w:rPr>
        <w:t>P.LeftCount</w:t>
      </w:r>
      <w:proofErr w:type="spellEnd"/>
      <w:r w:rsidRPr="00AF0D5F">
        <w:rPr>
          <w:rFonts w:ascii="Courier New" w:hAnsi="Courier New" w:cs="Courier New"/>
          <w:sz w:val="20"/>
          <w:szCs w:val="20"/>
          <w:lang w:val="en-US"/>
        </w:rPr>
        <w:t xml:space="preserve"> + 1 = </w:t>
      </w:r>
      <w:proofErr w:type="spellStart"/>
      <w:r w:rsidRPr="00AF0D5F">
        <w:rPr>
          <w:rFonts w:ascii="Courier New" w:hAnsi="Courier New" w:cs="Courier New"/>
          <w:sz w:val="20"/>
          <w:szCs w:val="20"/>
          <w:lang w:val="en-US"/>
        </w:rPr>
        <w:t>P.RightCount</w:t>
      </w:r>
      <w:proofErr w:type="spellEnd"/>
      <w:r w:rsidRPr="00AF0D5F">
        <w:rPr>
          <w:rFonts w:ascii="Courier New" w:hAnsi="Courier New" w:cs="Courier New"/>
          <w:sz w:val="20"/>
          <w:szCs w:val="20"/>
          <w:lang w:val="en-US"/>
        </w:rPr>
        <w:t>)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Values[k</w:t>
      </w:r>
      <w:proofErr w:type="gramStart"/>
      <w:r w:rsidRPr="004512AB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P.Num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(k)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xports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LeftRightCente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Start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L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Righ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CheckLeft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4512AB">
        <w:rPr>
          <w:rFonts w:ascii="Courier New" w:hAnsi="Courier New" w:cs="Courier New"/>
          <w:sz w:val="20"/>
          <w:szCs w:val="20"/>
          <w:lang w:val="en-US"/>
        </w:rPr>
        <w:t xml:space="preserve">   _</w:t>
      </w:r>
      <w:proofErr w:type="spellStart"/>
      <w:r w:rsidRPr="004512AB">
        <w:rPr>
          <w:rFonts w:ascii="Courier New" w:hAnsi="Courier New" w:cs="Courier New"/>
          <w:sz w:val="20"/>
          <w:szCs w:val="20"/>
          <w:lang w:val="en-US"/>
        </w:rPr>
        <w:t>AddR</w:t>
      </w:r>
      <w:proofErr w:type="spellEnd"/>
      <w:r w:rsidRPr="004512A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AF0D5F" w:rsidRPr="004512AB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D46EE1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4512AB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AF0D5F" w:rsidRDefault="00AF0D5F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AF0D5F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E3EDD">
        <w:rPr>
          <w:rFonts w:ascii="Times New Roman" w:hAnsi="Times New Roman" w:cs="Times New Roman"/>
          <w:b/>
          <w:sz w:val="28"/>
          <w:szCs w:val="28"/>
        </w:rPr>
        <w:lastRenderedPageBreak/>
        <w:t>Скриншоты:</w:t>
      </w: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>
            <wp:extent cx="5934075" cy="28575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E3EDD" w:rsidRDefault="00FE3EDD" w:rsidP="00FE3EDD">
      <w:pPr>
        <w:spacing w:line="240" w:lineRule="auto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Блок-схема:</w:t>
      </w:r>
    </w:p>
    <w:p w:rsidR="009843E1" w:rsidRDefault="009843E1" w:rsidP="00FE3EDD">
      <w:pPr>
        <w:spacing w:line="240" w:lineRule="auto"/>
        <w:contextualSpacing/>
        <w:jc w:val="center"/>
      </w:pPr>
    </w:p>
    <w:p w:rsidR="009843E1" w:rsidRDefault="009843E1" w:rsidP="009843E1">
      <w:pPr>
        <w:spacing w:line="240" w:lineRule="auto"/>
        <w:contextualSpacing/>
      </w:pPr>
      <w:r>
        <w:object w:dxaOrig="11869" w:dyaOrig="14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39.25pt;height:673.5pt" o:ole="">
            <v:imagedata r:id="rId5" o:title=""/>
          </v:shape>
          <o:OLEObject Type="Embed" ProgID="Visio.Drawing.11" ShapeID="_x0000_i1029" DrawAspect="Content" ObjectID="_1618004787" r:id="rId6"/>
        </w:object>
      </w:r>
    </w:p>
    <w:p w:rsidR="009843E1" w:rsidRDefault="009843E1" w:rsidP="009843E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5560E7" w:rsidRDefault="005560E7" w:rsidP="009843E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5560E7" w:rsidRDefault="005560E7" w:rsidP="009843E1">
      <w:pPr>
        <w:spacing w:line="240" w:lineRule="auto"/>
        <w:contextualSpacing/>
      </w:pPr>
      <w:r>
        <w:object w:dxaOrig="12042" w:dyaOrig="13907">
          <v:shape id="_x0000_i1032" type="#_x0000_t75" style="width:507pt;height:623.25pt" o:ole="">
            <v:imagedata r:id="rId7" o:title=""/>
          </v:shape>
          <o:OLEObject Type="Embed" ProgID="Visio.Drawing.11" ShapeID="_x0000_i1032" DrawAspect="Content" ObjectID="_1618004788" r:id="rId8"/>
        </w:object>
      </w: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</w:p>
    <w:p w:rsidR="005560E7" w:rsidRDefault="005560E7" w:rsidP="009843E1">
      <w:pPr>
        <w:spacing w:line="240" w:lineRule="auto"/>
        <w:contextualSpacing/>
      </w:pPr>
      <w:r>
        <w:object w:dxaOrig="10109" w:dyaOrig="16551">
          <v:shape id="_x0000_i1035" type="#_x0000_t75" style="width:479.25pt;height:759pt" o:ole="">
            <v:imagedata r:id="rId9" o:title=""/>
          </v:shape>
          <o:OLEObject Type="Embed" ProgID="Visio.Drawing.11" ShapeID="_x0000_i1035" DrawAspect="Content" ObjectID="_1618004789" r:id="rId10"/>
        </w:object>
      </w:r>
    </w:p>
    <w:bookmarkStart w:id="0" w:name="_GoBack"/>
    <w:p w:rsidR="005560E7" w:rsidRPr="00FE3EDD" w:rsidRDefault="005560E7" w:rsidP="009843E1">
      <w:pPr>
        <w:spacing w:line="240" w:lineRule="auto"/>
        <w:contextualSpacing/>
        <w:rPr>
          <w:rFonts w:ascii="Times New Roman" w:hAnsi="Times New Roman" w:cs="Times New Roman"/>
          <w:b/>
          <w:sz w:val="28"/>
          <w:szCs w:val="28"/>
        </w:rPr>
      </w:pPr>
      <w:r>
        <w:object w:dxaOrig="11923" w:dyaOrig="16657">
          <v:shape id="_x0000_i1037" type="#_x0000_t75" style="width:495.75pt;height:689.25pt" o:ole="">
            <v:imagedata r:id="rId11" o:title=""/>
          </v:shape>
          <o:OLEObject Type="Embed" ProgID="Visio.Drawing.11" ShapeID="_x0000_i1037" DrawAspect="Content" ObjectID="_1618004790" r:id="rId12"/>
        </w:object>
      </w:r>
      <w:bookmarkEnd w:id="0"/>
    </w:p>
    <w:sectPr w:rsidR="005560E7" w:rsidRPr="00FE3EDD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DCA"/>
    <w:rsid w:val="003254A1"/>
    <w:rsid w:val="005560E7"/>
    <w:rsid w:val="005D6ED4"/>
    <w:rsid w:val="005F1C9F"/>
    <w:rsid w:val="007027B7"/>
    <w:rsid w:val="007F0745"/>
    <w:rsid w:val="008113DC"/>
    <w:rsid w:val="00831015"/>
    <w:rsid w:val="009843E1"/>
    <w:rsid w:val="00AF0D5F"/>
    <w:rsid w:val="00B24DCA"/>
    <w:rsid w:val="00BE7EB8"/>
    <w:rsid w:val="00DD23B0"/>
    <w:rsid w:val="00FE3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89E697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FE3ED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FE3ED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oleObject" Target="embeddings/Microsoft_Visio_2003-2010_Drawing3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oleObject" Target="embeddings/Microsoft_Visio_2003-2010_Drawing2.vsd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6</Pages>
  <Words>2119</Words>
  <Characters>12083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Гладкий</cp:lastModifiedBy>
  <cp:revision>10</cp:revision>
  <dcterms:created xsi:type="dcterms:W3CDTF">2019-04-28T20:55:00Z</dcterms:created>
  <dcterms:modified xsi:type="dcterms:W3CDTF">2019-04-28T22:00:00Z</dcterms:modified>
</cp:coreProperties>
</file>